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8 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扣缴义务人未按照《税收票证管理办法》开具税收票证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 </w:t>
      </w: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default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0663F2"/>
    <w:rsid w:val="270663F2"/>
    <w:rsid w:val="50D71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1:00Z</dcterms:created>
  <dc:creator>雷昕</dc:creator>
  <cp:lastModifiedBy>雷昕</cp:lastModifiedBy>
  <dcterms:modified xsi:type="dcterms:W3CDTF">2025-03-11T02:03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